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EDC6E0" w14:textId="57CA22AD" w:rsidR="00A555FB" w:rsidRPr="004023B0" w:rsidRDefault="00665235" w:rsidP="00665235">
      <w:pPr>
        <w:pStyle w:val="AralkYok"/>
        <w:rPr>
          <w:rFonts w:ascii="Cambria" w:hAnsi="Cambria"/>
        </w:rPr>
      </w:pPr>
      <w:r>
        <w:object w:dxaOrig="8745" w:dyaOrig="12900" w14:anchorId="00604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534pt" o:ole="">
            <v:imagedata r:id="rId6" o:title=""/>
          </v:shape>
          <o:OLEObject Type="Embed" ProgID="Visio.Drawing.15" ShapeID="_x0000_i1025" DrawAspect="Content" ObjectID="_1838899429" r:id="rId7"/>
        </w:object>
      </w:r>
    </w:p>
    <w:p w14:paraId="0F5CAEF6" w14:textId="77777777" w:rsidR="00BC7571" w:rsidRDefault="00BC7571" w:rsidP="00BC7571">
      <w:pPr>
        <w:pStyle w:val="AralkYok"/>
      </w:pPr>
    </w:p>
    <w:p w14:paraId="24C98FC5" w14:textId="77777777" w:rsidR="00702AF0" w:rsidRDefault="00702AF0" w:rsidP="00BC7571">
      <w:pPr>
        <w:pStyle w:val="AralkYok"/>
      </w:pPr>
    </w:p>
    <w:p w14:paraId="215040EB" w14:textId="77777777" w:rsidR="00702AF0" w:rsidRDefault="00702AF0" w:rsidP="00BC7571">
      <w:pPr>
        <w:pStyle w:val="AralkYok"/>
      </w:pPr>
    </w:p>
    <w:p w14:paraId="3E9BB49F" w14:textId="77777777" w:rsidR="00702AF0" w:rsidRDefault="00702AF0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8209796" w14:textId="77777777" w:rsidR="00484E19" w:rsidRDefault="00484E19" w:rsidP="00534F7F">
      <w:pPr>
        <w:spacing w:after="0" w:line="240" w:lineRule="auto"/>
      </w:pPr>
      <w:r>
        <w:separator/>
      </w:r>
    </w:p>
  </w:endnote>
  <w:endnote w:type="continuationSeparator" w:id="0">
    <w:p w14:paraId="324D00F6" w14:textId="77777777" w:rsidR="00484E19" w:rsidRDefault="00484E1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9AF9996" w14:textId="77777777" w:rsidR="00484E19" w:rsidRDefault="00484E19" w:rsidP="00534F7F">
      <w:pPr>
        <w:spacing w:after="0" w:line="240" w:lineRule="auto"/>
      </w:pPr>
      <w:r>
        <w:separator/>
      </w:r>
    </w:p>
  </w:footnote>
  <w:footnote w:type="continuationSeparator" w:id="0">
    <w:p w14:paraId="7E2F3189" w14:textId="77777777" w:rsidR="00484E19" w:rsidRDefault="00484E1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665235" w:rsidRPr="00665235" w14:paraId="6D7727F1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287A301C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bookmarkStart w:id="0" w:name="_Hlk215060548"/>
        </w:p>
        <w:p w14:paraId="72947138" w14:textId="4A7738A0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65235">
            <w:rPr>
              <w:rFonts w:ascii="Times New Roman" w:hAnsi="Times New Roman" w:cs="Times New Roman"/>
              <w:b/>
              <w:noProof/>
              <w:sz w:val="24"/>
              <w:szCs w:val="24"/>
            </w:rPr>
            <w:drawing>
              <wp:inline distT="0" distB="0" distL="0" distR="0" wp14:anchorId="7CDC3F6D" wp14:editId="2172C188">
                <wp:extent cx="781050" cy="857250"/>
                <wp:effectExtent l="0" t="0" r="0" b="0"/>
                <wp:docPr id="1163384960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43C86362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14:paraId="7999921F" w14:textId="77777777" w:rsidR="00665235" w:rsidRPr="000A53F7" w:rsidRDefault="00665235" w:rsidP="000A53F7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0A53F7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2EB03C4E" w14:textId="77777777" w:rsidR="000A53F7" w:rsidRPr="000A53F7" w:rsidRDefault="000A53F7" w:rsidP="000A53F7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0A53F7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556670F1" w14:textId="4A75F891" w:rsidR="00665235" w:rsidRPr="00665235" w:rsidRDefault="00665235" w:rsidP="000A53F7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0A53F7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GÖREV SÜRESİ UZATMA İŞ AKIŞ </w:t>
          </w:r>
          <w:r w:rsidR="00A150DA" w:rsidRPr="000A53F7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607B566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0C700D2" w14:textId="6A90C6AE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>ARÜ.PDB.İAŞ.01</w:t>
          </w:r>
          <w:r w:rsidR="00C124A0">
            <w:rPr>
              <w:rFonts w:ascii="Times New Roman" w:hAnsi="Times New Roman" w:cs="Times New Roman"/>
              <w:sz w:val="20"/>
              <w:szCs w:val="20"/>
            </w:rPr>
            <w:t>4</w:t>
          </w:r>
        </w:p>
      </w:tc>
    </w:tr>
    <w:tr w:rsidR="00665235" w:rsidRPr="00665235" w14:paraId="4EE0A4A8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F44367A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6EA90F4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FC7C80B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E521AF3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665235" w:rsidRPr="00665235" w14:paraId="6A73B1BA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B19ACB5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3034FE7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11D3AF0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96B0A38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665235" w:rsidRPr="00665235" w14:paraId="68D36469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760CED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2DAD091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F8016E0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FFA852A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665235" w:rsidRPr="00665235" w14:paraId="1392F83B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0C00D47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2CA1D4F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ED3223D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4D53D06" w14:textId="77777777" w:rsidR="00665235" w:rsidRPr="00665235" w:rsidRDefault="00665235" w:rsidP="00665235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65235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1F57AE4C" w14:textId="77777777" w:rsidR="00702AF0" w:rsidRPr="00702AF0" w:rsidRDefault="00702AF0" w:rsidP="00702AF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A53F7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4023B0"/>
    <w:rsid w:val="0043565C"/>
    <w:rsid w:val="00467465"/>
    <w:rsid w:val="00484E19"/>
    <w:rsid w:val="004E3D31"/>
    <w:rsid w:val="00523A79"/>
    <w:rsid w:val="00534F7F"/>
    <w:rsid w:val="00541D81"/>
    <w:rsid w:val="00551B24"/>
    <w:rsid w:val="005B2E2C"/>
    <w:rsid w:val="005B5AD0"/>
    <w:rsid w:val="00602BF1"/>
    <w:rsid w:val="0061636C"/>
    <w:rsid w:val="0064705C"/>
    <w:rsid w:val="00665235"/>
    <w:rsid w:val="006927F7"/>
    <w:rsid w:val="00702AF0"/>
    <w:rsid w:val="00715C4E"/>
    <w:rsid w:val="0073606C"/>
    <w:rsid w:val="007735E8"/>
    <w:rsid w:val="00787E52"/>
    <w:rsid w:val="007E7B9D"/>
    <w:rsid w:val="00817C3B"/>
    <w:rsid w:val="008F10A2"/>
    <w:rsid w:val="00937969"/>
    <w:rsid w:val="0098664F"/>
    <w:rsid w:val="00990895"/>
    <w:rsid w:val="00A125A4"/>
    <w:rsid w:val="00A150DA"/>
    <w:rsid w:val="00A34FD7"/>
    <w:rsid w:val="00A354CE"/>
    <w:rsid w:val="00A555FB"/>
    <w:rsid w:val="00A97BC7"/>
    <w:rsid w:val="00AC604D"/>
    <w:rsid w:val="00B124C1"/>
    <w:rsid w:val="00B816DE"/>
    <w:rsid w:val="00B94075"/>
    <w:rsid w:val="00B94544"/>
    <w:rsid w:val="00BB0A74"/>
    <w:rsid w:val="00BC7571"/>
    <w:rsid w:val="00C124A0"/>
    <w:rsid w:val="00C305C2"/>
    <w:rsid w:val="00C56FD8"/>
    <w:rsid w:val="00C848D2"/>
    <w:rsid w:val="00C868E9"/>
    <w:rsid w:val="00C9247E"/>
    <w:rsid w:val="00CE61CC"/>
    <w:rsid w:val="00CF0720"/>
    <w:rsid w:val="00D21150"/>
    <w:rsid w:val="00D23714"/>
    <w:rsid w:val="00D90150"/>
    <w:rsid w:val="00DC28D0"/>
    <w:rsid w:val="00DD51A4"/>
    <w:rsid w:val="00DE0607"/>
    <w:rsid w:val="00E52701"/>
    <w:rsid w:val="00E87FEE"/>
    <w:rsid w:val="00EB7AB6"/>
    <w:rsid w:val="00F25ED7"/>
    <w:rsid w:val="00F36A47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4-28T13:37:00Z</dcterms:created>
  <dcterms:modified xsi:type="dcterms:W3CDTF">2026-04-28T13:37:00Z</dcterms:modified>
</cp:coreProperties>
</file>